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36" r:id="rId2"/>
  </p:sldMasterIdLst>
  <p:notesMasterIdLst>
    <p:notesMasterId r:id="rId17"/>
  </p:notesMasterIdLst>
  <p:sldIdLst>
    <p:sldId id="256" r:id="rId3"/>
    <p:sldId id="257" r:id="rId4"/>
    <p:sldId id="258" r:id="rId5"/>
    <p:sldId id="261" r:id="rId6"/>
    <p:sldId id="259" r:id="rId7"/>
    <p:sldId id="260" r:id="rId8"/>
    <p:sldId id="262" r:id="rId9"/>
    <p:sldId id="263" r:id="rId10"/>
    <p:sldId id="265" r:id="rId11"/>
    <p:sldId id="266" r:id="rId12"/>
    <p:sldId id="267" r:id="rId13"/>
    <p:sldId id="268" r:id="rId14"/>
    <p:sldId id="269" r:id="rId15"/>
    <p:sldId id="270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EEEEE"/>
    <a:srgbClr val="F0F0F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8" d="100"/>
          <a:sy n="88" d="100"/>
        </p:scale>
        <p:origin x="494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487856-98D7-4476-B14F-5980F867D6AC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346536-26B5-43F9-8C0C-2759DBD11C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8494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0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58371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9D29CC0A-9DB8-47B8-A4DB-3763583F91FD}" type="slidenum">
              <a:rPr lang="zh-CN" altLang="en-US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62140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footerb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00664"/>
            <a:ext cx="12194117" cy="155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173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48173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 b="0">
                <a:solidFill>
                  <a:srgbClr val="000000"/>
                </a:solidFill>
                <a:latin typeface="+mn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617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78919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26500" y="76200"/>
            <a:ext cx="2770717" cy="60785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08001" y="76200"/>
            <a:ext cx="8115300" cy="60785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01043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86066838"/>
      </p:ext>
    </p:extLst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696FE-A7CC-49A4-94C8-B3BDAB62F4A3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5BBE-B554-493B-ABAA-2006865A4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83077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696FE-A7CC-49A4-94C8-B3BDAB62F4A3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5BBE-B554-493B-ABAA-2006865A4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0920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696FE-A7CC-49A4-94C8-B3BDAB62F4A3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5BBE-B554-493B-ABAA-2006865A4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93141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696FE-A7CC-49A4-94C8-B3BDAB62F4A3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5BBE-B554-493B-ABAA-2006865A4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080083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696FE-A7CC-49A4-94C8-B3BDAB62F4A3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5BBE-B554-493B-ABAA-2006865A4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6946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696FE-A7CC-49A4-94C8-B3BDAB62F4A3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5BBE-B554-493B-ABAA-2006865A4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09727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696FE-A7CC-49A4-94C8-B3BDAB62F4A3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5BBE-B554-493B-ABAA-2006865A4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45444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矩形 4"/>
          <p:cNvSpPr/>
          <p:nvPr userDrawn="1"/>
        </p:nvSpPr>
        <p:spPr bwMode="auto">
          <a:xfrm flipV="1">
            <a:off x="0" y="6483351"/>
            <a:ext cx="12192000" cy="45719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arrow"/>
          </a:ln>
          <a:effectLst/>
          <a:extLst/>
        </p:spPr>
        <p:txBody>
          <a:bodyPr rtlCol="0" anchor="ctr"/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0955569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696FE-A7CC-49A4-94C8-B3BDAB62F4A3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5BBE-B554-493B-ABAA-2006865A4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341866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696FE-A7CC-49A4-94C8-B3BDAB62F4A3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5BBE-B554-493B-ABAA-2006865A4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339595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4C608-40B1-4030-A28D-5B74BC98ADCE}" type="datetimeFigureOut">
              <a:rPr lang="en-US" smtClean="0"/>
              <a:t>2/27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8014380"/>
      </p:ext>
    </p:extLst>
  </p:cSld>
  <p:clrMapOvr>
    <a:masterClrMapping/>
  </p:clrMapOvr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4C608-40B1-4030-A28D-5B74BC98ADCE}" type="datetimeFigureOut">
              <a:rPr lang="en-US" smtClean="0"/>
              <a:t>2/27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2240993"/>
      </p:ext>
    </p:extLst>
  </p:cSld>
  <p:clrMapOvr>
    <a:masterClrMapping/>
  </p:clrMapOvr>
  <p:hf sldNum="0"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4C608-40B1-4030-A28D-5B74BC98ADCE}" type="datetimeFigureOut">
              <a:rPr lang="en-US" smtClean="0"/>
              <a:t>2/27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89143687"/>
      </p:ext>
    </p:extLst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4C608-40B1-4030-A28D-5B74BC98ADCE}" type="datetimeFigureOut">
              <a:rPr lang="en-US" smtClean="0"/>
              <a:t>2/27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3172700"/>
      </p:ext>
    </p:extLst>
  </p:cSld>
  <p:clrMapOvr>
    <a:masterClrMapping/>
  </p:clrMapOvr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4C608-40B1-4030-A28D-5B74BC98ADCE}" type="datetimeFigureOut">
              <a:rPr lang="en-US" smtClean="0"/>
              <a:t>2/27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0268752"/>
      </p:ext>
    </p:extLst>
  </p:cSld>
  <p:clrMapOvr>
    <a:masterClrMapping/>
  </p:clrMapOvr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4C608-40B1-4030-A28D-5B74BC98ADCE}" type="datetimeFigureOut">
              <a:rPr lang="en-US" smtClean="0"/>
              <a:t>2/27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262225"/>
      </p:ext>
    </p:extLst>
  </p:cSld>
  <p:clrMapOvr>
    <a:masterClrMapping/>
  </p:clrMapOvr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696FE-A7CC-49A4-94C8-B3BDAB62F4A3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5BBE-B554-493B-ABAA-2006865A4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54706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696FE-A7CC-49A4-94C8-B3BDAB62F4A3}" type="datetimeFigureOut">
              <a:rPr lang="zh-CN" altLang="en-US" smtClean="0"/>
              <a:t>2019/2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5BBE-B554-493B-ABAA-2006865A4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12958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5060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34090930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4417" y="1628776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12417" y="1628776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81673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71553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9094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059970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08887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50587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2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8000" y="76200"/>
            <a:ext cx="8128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 smtClean="0"/>
          </a:p>
        </p:txBody>
      </p:sp>
      <p:sp>
        <p:nvSpPr>
          <p:cNvPr id="205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24417" y="1628776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4807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 b="0">
                <a:solidFill>
                  <a:srgbClr val="000000"/>
                </a:solidFill>
                <a:latin typeface="+mn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29" name="AutoShape 12"/>
          <p:cNvSpPr>
            <a:spLocks noChangeArrowheads="1"/>
          </p:cNvSpPr>
          <p:nvPr/>
        </p:nvSpPr>
        <p:spPr bwMode="auto">
          <a:xfrm rot="-5400000">
            <a:off x="8920693" y="-41275"/>
            <a:ext cx="692150" cy="774700"/>
          </a:xfrm>
          <a:prstGeom prst="rtTriangle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3200">
              <a:solidFill>
                <a:srgbClr val="000000"/>
              </a:solidFill>
            </a:endParaRPr>
          </a:p>
        </p:txBody>
      </p:sp>
      <p:sp>
        <p:nvSpPr>
          <p:cNvPr id="1030" name="Rectangle 13"/>
          <p:cNvSpPr>
            <a:spLocks noChangeArrowheads="1"/>
          </p:cNvSpPr>
          <p:nvPr/>
        </p:nvSpPr>
        <p:spPr bwMode="auto">
          <a:xfrm>
            <a:off x="9652000" y="0"/>
            <a:ext cx="2540000" cy="69215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3200">
              <a:solidFill>
                <a:srgbClr val="000000"/>
              </a:solidFill>
            </a:endParaRPr>
          </a:p>
        </p:txBody>
      </p:sp>
      <p:sp>
        <p:nvSpPr>
          <p:cNvPr id="1031" name="Rectangle 21"/>
          <p:cNvSpPr>
            <a:spLocks noChangeArrowheads="1"/>
          </p:cNvSpPr>
          <p:nvPr/>
        </p:nvSpPr>
        <p:spPr bwMode="auto">
          <a:xfrm>
            <a:off x="9359900" y="6481763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rgbClr val="000000"/>
                </a:solidFill>
                <a:latin typeface="Arial" pitchFamily="34" charset="0"/>
              </a:rPr>
              <a:t>No. </a:t>
            </a:r>
            <a:fld id="{4C6CE554-3363-424E-B6D1-FE117CB69D86}" type="slidenum">
              <a:rPr kumimoji="0" lang="en-US" altLang="zh-CN" sz="1600">
                <a:solidFill>
                  <a:srgbClr val="000000"/>
                </a:solidFill>
                <a:latin typeface="Arial" pitchFamily="34" charset="0"/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kumimoji="0" lang="en-US" altLang="zh-CN" sz="1600" dirty="0">
                <a:solidFill>
                  <a:srgbClr val="000000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2056" name="Line 10"/>
          <p:cNvSpPr>
            <a:spLocks noChangeShapeType="1"/>
          </p:cNvSpPr>
          <p:nvPr/>
        </p:nvSpPr>
        <p:spPr bwMode="auto">
          <a:xfrm>
            <a:off x="0" y="620713"/>
            <a:ext cx="12192000" cy="0"/>
          </a:xfrm>
          <a:prstGeom prst="line">
            <a:avLst/>
          </a:prstGeom>
          <a:noFill/>
          <a:ln w="50800">
            <a:solidFill>
              <a:srgbClr val="00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800">
              <a:solidFill>
                <a:srgbClr val="000000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54436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0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2/27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608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  <p:sldLayoutId id="2147483752" r:id="rId16"/>
    <p:sldLayoutId id="2147483753" r:id="rId17"/>
    <p:sldLayoutId id="2147483754" r:id="rId18"/>
  </p:sldLayoutIdLst>
  <p:hf sldNum="0"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-15207" y="4151482"/>
            <a:ext cx="12207205" cy="576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汇报人：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石赜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118103075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-15208" y="6021892"/>
            <a:ext cx="12207206" cy="576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fld id="{8A8C2380-93BC-4A51-92CF-B252E83B1E2F}" type="datetime2">
              <a:rPr lang="zh-CN" alt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9年2月27日</a:t>
            </a:fld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-180528" y="1610997"/>
            <a:ext cx="12372526" cy="743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超临界</a:t>
            </a:r>
            <a:r>
              <a:rPr lang="en-US" altLang="zh-CN" sz="32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H</a:t>
            </a:r>
            <a:r>
              <a:rPr lang="en-US" altLang="zh-CN" sz="3200" b="1" baseline="-25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32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O/CO</a:t>
            </a:r>
            <a:r>
              <a:rPr lang="en-US" altLang="zh-CN" sz="3200" b="1" baseline="-25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32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混合</a:t>
            </a:r>
            <a:r>
              <a:rPr lang="zh-CN" altLang="en-US" sz="32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工质发电系统㶲分析</a:t>
            </a:r>
            <a:endParaRPr lang="en-US" altLang="zh-CN" sz="3200" b="1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40395" y="4784720"/>
            <a:ext cx="6096000" cy="1132618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110490" algn="ctr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2400" kern="100" dirty="0" smtClean="0">
                <a:latin typeface="Times New Roman" panose="02020603050405020304" pitchFamily="18" charset="0"/>
              </a:rPr>
              <a:t>刘文兵</a:t>
            </a:r>
            <a:r>
              <a:rPr lang="en-US" altLang="zh-CN" sz="2400" kern="100" dirty="0" smtClean="0">
                <a:latin typeface="Times New Roman" panose="02020603050405020304" pitchFamily="18" charset="0"/>
              </a:rPr>
              <a:t> 3118103118        </a:t>
            </a:r>
            <a:r>
              <a:rPr lang="zh-CN" altLang="zh-CN" sz="2400" kern="100" dirty="0" smtClean="0">
                <a:latin typeface="Times New Roman" panose="02020603050405020304" pitchFamily="18" charset="0"/>
              </a:rPr>
              <a:t>白玉平</a:t>
            </a:r>
            <a:r>
              <a:rPr lang="en-US" altLang="zh-CN" sz="2400" kern="100" dirty="0" smtClean="0">
                <a:latin typeface="Times New Roman" panose="02020603050405020304" pitchFamily="18" charset="0"/>
              </a:rPr>
              <a:t> 4118003141</a:t>
            </a:r>
            <a:endParaRPr lang="zh-CN" altLang="zh-CN" sz="2400" kern="100" dirty="0" smtClean="0">
              <a:latin typeface="Times New Roman" panose="02020603050405020304" pitchFamily="18" charset="0"/>
            </a:endParaRPr>
          </a:p>
          <a:p>
            <a:pPr indent="110490" algn="ctr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2400" kern="100" dirty="0">
                <a:latin typeface="Times New Roman" panose="02020603050405020304" pitchFamily="18" charset="0"/>
              </a:rPr>
              <a:t>祁</a:t>
            </a:r>
            <a:r>
              <a:rPr lang="zh-CN" altLang="zh-CN" sz="2400" kern="100" dirty="0" smtClean="0">
                <a:latin typeface="Times New Roman" panose="02020603050405020304" pitchFamily="18" charset="0"/>
              </a:rPr>
              <a:t>豪杰</a:t>
            </a:r>
            <a:r>
              <a:rPr lang="en-US" altLang="zh-CN" sz="2400" kern="100" dirty="0" smtClean="0">
                <a:latin typeface="Times New Roman" panose="02020603050405020304" pitchFamily="18" charset="0"/>
              </a:rPr>
              <a:t> 3118303461        </a:t>
            </a:r>
            <a:r>
              <a:rPr lang="zh-CN" altLang="zh-CN" sz="2400" kern="100" dirty="0" smtClean="0">
                <a:latin typeface="Times New Roman" panose="02020603050405020304" pitchFamily="18" charset="0"/>
              </a:rPr>
              <a:t>侯</a:t>
            </a:r>
            <a:r>
              <a:rPr lang="zh-CN" altLang="zh-CN" sz="2400" kern="100" dirty="0">
                <a:latin typeface="Times New Roman" panose="02020603050405020304" pitchFamily="18" charset="0"/>
              </a:rPr>
              <a:t>天</a:t>
            </a:r>
            <a:r>
              <a:rPr lang="zh-CN" altLang="zh-CN" sz="2400" kern="100" dirty="0" smtClean="0">
                <a:latin typeface="Times New Roman" panose="02020603050405020304" pitchFamily="18" charset="0"/>
              </a:rPr>
              <a:t>放</a:t>
            </a:r>
            <a:r>
              <a:rPr lang="en-US" altLang="zh-CN" sz="2400" kern="100" dirty="0" smtClean="0">
                <a:latin typeface="Times New Roman" panose="02020603050405020304" pitchFamily="18" charset="0"/>
              </a:rPr>
              <a:t> 3118303455 </a:t>
            </a:r>
            <a:endParaRPr lang="zh-CN" altLang="zh-CN" sz="24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016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 bwMode="auto">
          <a:xfrm>
            <a:off x="635725" y="818637"/>
            <a:ext cx="1800200" cy="432048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0">
                <a:srgbClr val="00B0F0"/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㶲损失</a:t>
            </a:r>
            <a:endParaRPr lang="en-US" altLang="zh-CN" sz="2400" kern="0" dirty="0">
              <a:solidFill>
                <a:srgbClr val="FF0000"/>
              </a:solidFill>
              <a:latin typeface="Arial"/>
              <a:ea typeface="宋体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69866509"/>
              </p:ext>
            </p:extLst>
          </p:nvPr>
        </p:nvGraphicFramePr>
        <p:xfrm>
          <a:off x="1472407" y="1412776"/>
          <a:ext cx="4854575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Graph" r:id="rId3" imgW="2502057" imgH="1747880" progId="Origin50.Graph">
                  <p:embed/>
                </p:oleObj>
              </mc:Choice>
              <mc:Fallback>
                <p:oleObj name="Graph" r:id="rId3" imgW="2502057" imgH="1747880" progId="Origin50.Graph">
                  <p:embed/>
                  <p:pic>
                    <p:nvPicPr>
                      <p:cNvPr id="7" name="对象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64" t="10092" r="11511" b="5560"/>
                      <a:stretch>
                        <a:fillRect/>
                      </a:stretch>
                    </p:blipFill>
                    <p:spPr bwMode="auto">
                      <a:xfrm>
                        <a:off x="1472407" y="1412776"/>
                        <a:ext cx="4854575" cy="323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676401" y="-322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8826400"/>
              </p:ext>
            </p:extLst>
          </p:nvPr>
        </p:nvGraphicFramePr>
        <p:xfrm>
          <a:off x="6237680" y="1412777"/>
          <a:ext cx="4392488" cy="3238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Graph" r:id="rId5" imgW="3920760" imgH="3000960" progId="Origin50.Graph">
                  <p:embed/>
                </p:oleObj>
              </mc:Choice>
              <mc:Fallback>
                <p:oleObj name="Graph" r:id="rId5" imgW="3920760" imgH="3000960" progId="Origin50.Graph">
                  <p:embed/>
                  <p:pic>
                    <p:nvPicPr>
                      <p:cNvPr id="9" name="对象 8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 l="17462" t="9406" r="9190" b="11607"/>
                      <a:stretch>
                        <a:fillRect/>
                      </a:stretch>
                    </p:blipFill>
                    <p:spPr bwMode="auto">
                      <a:xfrm>
                        <a:off x="6237680" y="1412777"/>
                        <a:ext cx="4392488" cy="3238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3287689" y="4703052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各设备㶲损失值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888089" y="4703052"/>
            <a:ext cx="30572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各设备㶲损失占总㶲损失的比例</a:t>
            </a:r>
          </a:p>
        </p:txBody>
      </p:sp>
      <p:sp>
        <p:nvSpPr>
          <p:cNvPr id="12" name="矩形 11"/>
          <p:cNvSpPr/>
          <p:nvPr/>
        </p:nvSpPr>
        <p:spPr>
          <a:xfrm>
            <a:off x="1991545" y="5090544"/>
            <a:ext cx="8352927" cy="1200329"/>
          </a:xfrm>
          <a:prstGeom prst="rect">
            <a:avLst/>
          </a:prstGeom>
          <a:ln w="19050">
            <a:solidFill>
              <a:srgbClr val="00B0F0"/>
            </a:solidFill>
            <a:prstDash val="lgDash"/>
          </a:ln>
        </p:spPr>
        <p:txBody>
          <a:bodyPr wrap="square">
            <a:spAutoFit/>
          </a:bodyPr>
          <a:lstStyle/>
          <a:p>
            <a:pPr marL="285750" indent="-285750"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㶲损失最大的设备为气化反应器，㶲损失占系统总㶲损失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50.57%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次是空分系统，㶲损失亦达到总㶲损失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2.13%</a:t>
            </a:r>
          </a:p>
          <a:p>
            <a:pPr marL="285750" indent="-285750"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然后是凝汽器，㶲损失为总㶲损失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9.66%</a:t>
            </a:r>
          </a:p>
          <a:p>
            <a:pPr marL="285750" indent="-285750"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系统优化应着重考虑㶲损失大的环节</a:t>
            </a:r>
            <a:endParaRPr lang="zh-CN" altLang="en-US" dirty="0"/>
          </a:p>
        </p:txBody>
      </p:sp>
      <p:sp>
        <p:nvSpPr>
          <p:cNvPr id="14" name="标题 1"/>
          <p:cNvSpPr txBox="1">
            <a:spLocks/>
          </p:cNvSpPr>
          <p:nvPr/>
        </p:nvSpPr>
        <p:spPr bwMode="auto">
          <a:xfrm>
            <a:off x="0" y="32298"/>
            <a:ext cx="12192000" cy="472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800" b="1" kern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电系统㶲分析结果</a:t>
            </a:r>
            <a:endParaRPr lang="zh-CN" altLang="en-US" sz="2800" b="1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647728" y="4467495"/>
            <a:ext cx="1377118" cy="261610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r>
              <a:rPr lang="zh-CN" altLang="en-US" sz="1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各设备㶲</a:t>
            </a:r>
            <a:r>
              <a:rPr lang="zh-CN" altLang="en-US" sz="1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损失</a:t>
            </a:r>
            <a:r>
              <a:rPr lang="en-US" altLang="zh-CN" sz="1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kW</a:t>
            </a:r>
            <a:endParaRPr lang="zh-CN" altLang="en-US" sz="1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10828"/>
            <a:ext cx="12199600" cy="457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1848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 bwMode="auto">
          <a:xfrm>
            <a:off x="635725" y="836712"/>
            <a:ext cx="1800200" cy="432048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0">
                <a:srgbClr val="00B0F0"/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㶲效率</a:t>
            </a:r>
            <a:endParaRPr lang="en-US" altLang="zh-CN" sz="2400" kern="0" dirty="0">
              <a:solidFill>
                <a:srgbClr val="FF0000"/>
              </a:solidFill>
              <a:latin typeface="Arial"/>
              <a:ea typeface="宋体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/>
          </p:nvPr>
        </p:nvGraphicFramePr>
        <p:xfrm>
          <a:off x="2351584" y="1268760"/>
          <a:ext cx="7632848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Graph" r:id="rId3" imgW="2502057" imgH="1747880" progId="Origin50.Graph">
                  <p:embed/>
                </p:oleObj>
              </mc:Choice>
              <mc:Fallback>
                <p:oleObj name="Graph" r:id="rId3" imgW="2502057" imgH="1747880" progId="Origin50.Graph">
                  <p:embed/>
                  <p:pic>
                    <p:nvPicPr>
                      <p:cNvPr id="7" name="对象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07" t="9474" r="11942" b="5560"/>
                      <a:stretch>
                        <a:fillRect/>
                      </a:stretch>
                    </p:blipFill>
                    <p:spPr bwMode="auto">
                      <a:xfrm>
                        <a:off x="2351584" y="1268760"/>
                        <a:ext cx="7632848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4966905" y="1036945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各设备㶲效率比较</a:t>
            </a:r>
          </a:p>
        </p:txBody>
      </p:sp>
      <p:sp>
        <p:nvSpPr>
          <p:cNvPr id="12" name="标题 1"/>
          <p:cNvSpPr txBox="1">
            <a:spLocks/>
          </p:cNvSpPr>
          <p:nvPr/>
        </p:nvSpPr>
        <p:spPr bwMode="auto">
          <a:xfrm>
            <a:off x="0" y="32298"/>
            <a:ext cx="12192000" cy="472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800" b="1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电系统㶲</a:t>
            </a:r>
            <a:r>
              <a:rPr lang="zh-CN" altLang="en-US" sz="2800" b="1" kern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结果</a:t>
            </a:r>
            <a:endParaRPr lang="zh-CN" altLang="en-US" sz="2800" b="1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847528" y="5317979"/>
            <a:ext cx="8724678" cy="923330"/>
            <a:chOff x="1847528" y="5013176"/>
            <a:chExt cx="8724678" cy="923330"/>
          </a:xfrm>
        </p:grpSpPr>
        <p:sp>
          <p:nvSpPr>
            <p:cNvPr id="9" name="矩形 8"/>
            <p:cNvSpPr/>
            <p:nvPr/>
          </p:nvSpPr>
          <p:spPr>
            <a:xfrm>
              <a:off x="1919536" y="5013176"/>
              <a:ext cx="5040560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buClr>
                  <a:srgbClr val="0000FF"/>
                </a:buClr>
                <a:buFont typeface="Wingdings" panose="05000000000000000000" pitchFamily="2" charset="2"/>
                <a:buChar char="ü"/>
              </a:pPr>
              <a:r>
                <a: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㶲</a:t>
              </a:r>
              <a:r>
                <a:rPr lang="zh-CN" altLang="en-US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效率</a:t>
              </a:r>
              <a:r>
                <a: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最</a:t>
              </a:r>
              <a:r>
                <a:rPr lang="zh-CN" altLang="en-US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低</a:t>
              </a:r>
              <a:r>
                <a: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的设备</a:t>
              </a:r>
              <a:r>
                <a:rPr lang="zh-CN" altLang="en-US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凝汽器，㶲效率为</a:t>
              </a:r>
              <a:r>
                <a: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2.32%</a:t>
              </a:r>
            </a:p>
            <a:p>
              <a:pPr marL="285750" indent="-285750">
                <a:buClr>
                  <a:srgbClr val="0000FF"/>
                </a:buClr>
                <a:buFont typeface="Wingdings" panose="05000000000000000000" pitchFamily="2" charset="2"/>
                <a:buChar char="ü"/>
              </a:pPr>
              <a:r>
                <a:rPr lang="zh-CN" altLang="en-US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其次是压缩冷却器，㶲效率为</a:t>
              </a:r>
              <a:r>
                <a: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0.50%</a:t>
              </a:r>
            </a:p>
            <a:p>
              <a:pPr marL="285750" indent="-285750">
                <a:buClr>
                  <a:srgbClr val="0000FF"/>
                </a:buClr>
                <a:buFont typeface="Wingdings" panose="05000000000000000000" pitchFamily="2" charset="2"/>
                <a:buChar char="ü"/>
              </a:pPr>
              <a:r>
                <a:rPr lang="zh-CN" altLang="en-US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然后</a:t>
              </a:r>
              <a:r>
                <a:rPr lang="zh-CN" altLang="zh-CN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是空分系统</a:t>
              </a:r>
              <a:r>
                <a:rPr lang="zh-CN" altLang="en-US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和</a:t>
              </a:r>
              <a:r>
                <a:rPr lang="zh-CN" altLang="en-US" kern="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第六级回热加热器</a:t>
              </a:r>
              <a:endPara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6816080" y="5013176"/>
              <a:ext cx="3672408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buClr>
                  <a:srgbClr val="0000FF"/>
                </a:buClr>
                <a:buFont typeface="Wingdings" panose="05000000000000000000" pitchFamily="2" charset="2"/>
                <a:buChar char="ü"/>
              </a:pPr>
              <a:r>
                <a:rPr lang="zh-CN" altLang="en-US" kern="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㶲效率分析提示，系统的冷源损失较大，</a:t>
              </a:r>
              <a:r>
                <a:rPr lang="zh-CN" altLang="en-US" kern="1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应从考虑减小系统冷源损失与余热回收利用</a:t>
              </a:r>
              <a:endPara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" name="矩形 1"/>
            <p:cNvSpPr/>
            <p:nvPr/>
          </p:nvSpPr>
          <p:spPr>
            <a:xfrm>
              <a:off x="1847528" y="5013176"/>
              <a:ext cx="8724678" cy="923330"/>
            </a:xfrm>
            <a:prstGeom prst="rect">
              <a:avLst/>
            </a:prstGeom>
            <a:noFill/>
            <a:ln w="19050">
              <a:solidFill>
                <a:srgbClr val="00B0F0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文本框 12"/>
          <p:cNvSpPr txBox="1"/>
          <p:nvPr/>
        </p:nvSpPr>
        <p:spPr>
          <a:xfrm>
            <a:off x="5933098" y="4750079"/>
            <a:ext cx="2053995" cy="276999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备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㶲</a:t>
            </a:r>
            <a:r>
              <a:rPr lang="zh-CN" altLang="en-US" sz="1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效率</a:t>
            </a:r>
            <a:r>
              <a:rPr lang="en-US" altLang="zh-CN" sz="1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%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" y="610828"/>
            <a:ext cx="12199600" cy="457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1459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 bwMode="auto">
          <a:xfrm>
            <a:off x="635725" y="802660"/>
            <a:ext cx="3312368" cy="432048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0">
                <a:srgbClr val="00B0F0"/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㶲效率与㶲损失比较</a:t>
            </a:r>
            <a:endParaRPr lang="en-US" altLang="zh-CN" sz="2400" kern="0" dirty="0">
              <a:solidFill>
                <a:srgbClr val="FF0000"/>
              </a:solidFill>
              <a:latin typeface="Arial"/>
              <a:ea typeface="宋体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/>
          </p:nvPr>
        </p:nvGraphicFramePr>
        <p:xfrm>
          <a:off x="1524001" y="1270620"/>
          <a:ext cx="4860925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Graph" r:id="rId3" imgW="2502057" imgH="1747880" progId="Origin50.Graph">
                  <p:embed/>
                </p:oleObj>
              </mc:Choice>
              <mc:Fallback>
                <p:oleObj name="Graph" r:id="rId3" imgW="2502057" imgH="1747880" progId="Origin50.Graph">
                  <p:embed/>
                  <p:pic>
                    <p:nvPicPr>
                      <p:cNvPr id="7" name="对象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07" t="9474" r="11942" b="5560"/>
                      <a:stretch>
                        <a:fillRect/>
                      </a:stretch>
                    </p:blipFill>
                    <p:spPr bwMode="auto">
                      <a:xfrm>
                        <a:off x="1524001" y="1270620"/>
                        <a:ext cx="4860925" cy="323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676401" y="-322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/>
          </p:cNvGraphicFramePr>
          <p:nvPr>
            <p:extLst/>
          </p:nvPr>
        </p:nvGraphicFramePr>
        <p:xfrm>
          <a:off x="6168008" y="1196753"/>
          <a:ext cx="4392488" cy="3238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Graph" r:id="rId5" imgW="3920760" imgH="3000960" progId="Origin50.Graph">
                  <p:embed/>
                </p:oleObj>
              </mc:Choice>
              <mc:Fallback>
                <p:oleObj name="Graph" r:id="rId5" imgW="3920760" imgH="3000960" progId="Origin50.Graph">
                  <p:embed/>
                  <p:pic>
                    <p:nvPicPr>
                      <p:cNvPr id="10" name="对象 9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 l="17462" t="9406" r="9190" b="11607"/>
                      <a:stretch>
                        <a:fillRect/>
                      </a:stretch>
                    </p:blipFill>
                    <p:spPr bwMode="auto">
                      <a:xfrm>
                        <a:off x="6168008" y="1196753"/>
                        <a:ext cx="4392488" cy="3238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3287688" y="4437112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各设备㶲效率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888089" y="4437112"/>
            <a:ext cx="30572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各设备㶲损失占总㶲损失的比例</a:t>
            </a:r>
          </a:p>
        </p:txBody>
      </p:sp>
      <p:sp>
        <p:nvSpPr>
          <p:cNvPr id="13" name="矩形 12"/>
          <p:cNvSpPr/>
          <p:nvPr/>
        </p:nvSpPr>
        <p:spPr>
          <a:xfrm>
            <a:off x="1676401" y="4797152"/>
            <a:ext cx="8956765" cy="1477328"/>
          </a:xfrm>
          <a:prstGeom prst="rect">
            <a:avLst/>
          </a:prstGeom>
          <a:ln w="19050">
            <a:solidFill>
              <a:srgbClr val="00B0F0"/>
            </a:solidFill>
            <a:prstDash val="lgDash"/>
          </a:ln>
        </p:spPr>
        <p:txBody>
          <a:bodyPr wrap="square">
            <a:spAutoFit/>
          </a:bodyPr>
          <a:lstStyle/>
          <a:p>
            <a:pPr marL="285750" indent="-285750"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压缩冷却器的㶲效率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.50%</a:t>
            </a:r>
            <a:r>
              <a:rPr lang="zh-CN" altLang="en-US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用能</a:t>
            </a:r>
            <a:r>
              <a:rPr lang="zh-CN" altLang="en-US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化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效率较低，但其㶲损失占总㶲损失的比例只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99%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非制约系统效率的主要环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气化反应器的㶲效率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0.01%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但其㶲损失</a:t>
            </a:r>
            <a:r>
              <a:rPr lang="zh-CN" altLang="en-US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占系统总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㶲损失的一半，可用能损失大，是优化的主要着手点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分析应从㶲损失、㶲效率等方面统筹考虑，全方位分析比较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标题 1"/>
          <p:cNvSpPr txBox="1">
            <a:spLocks/>
          </p:cNvSpPr>
          <p:nvPr/>
        </p:nvSpPr>
        <p:spPr bwMode="auto">
          <a:xfrm>
            <a:off x="0" y="32298"/>
            <a:ext cx="12192000" cy="472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800" b="1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电系统㶲</a:t>
            </a:r>
            <a:r>
              <a:rPr lang="zh-CN" altLang="en-US" sz="2800" b="1" kern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结果</a:t>
            </a:r>
            <a:endParaRPr lang="zh-CN" altLang="en-US" sz="2800" b="1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657577" y="4258481"/>
            <a:ext cx="2053995" cy="261610"/>
          </a:xfrm>
          <a:prstGeom prst="rect">
            <a:avLst/>
          </a:prstGeom>
          <a:solidFill>
            <a:srgbClr val="EEEEEE"/>
          </a:solidFill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备</a:t>
            </a:r>
            <a:r>
              <a:rPr lang="zh-CN" altLang="en-US" sz="1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㶲</a:t>
            </a:r>
            <a:r>
              <a:rPr lang="zh-CN" altLang="en-US" sz="1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效率</a:t>
            </a:r>
            <a:r>
              <a:rPr lang="en-US" altLang="zh-CN" sz="1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%</a:t>
            </a:r>
            <a:endParaRPr lang="zh-CN" altLang="en-US" sz="1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" y="610828"/>
            <a:ext cx="12199600" cy="457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43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1371600" y="2024744"/>
            <a:ext cx="9601200" cy="3581400"/>
          </a:xfrm>
        </p:spPr>
        <p:txBody>
          <a:bodyPr>
            <a:normAutofit fontScale="92500" lnSpcReduction="20000"/>
          </a:bodyPr>
          <a:lstStyle/>
          <a:p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量效率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0.09%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㶲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效率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0.77%</a:t>
            </a:r>
          </a:p>
          <a:p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㶲损失最大的设备为气化反应器，㶲损失占总㶲损失的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.57%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次是空分系统，㶲损失为总㶲损失的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.13%</a:t>
            </a:r>
          </a:p>
          <a:p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㶲效率最低的设备凝汽器，㶲效率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.32%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次是压缩冷却器，㶲效率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.50%</a:t>
            </a:r>
          </a:p>
          <a:p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气化反应器和空分设备㶲损失大，应对设备改进升级；系统冷源损失大，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考虑回收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利用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0" y="32298"/>
            <a:ext cx="12192000" cy="472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800" b="1" kern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2800" b="1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" y="610828"/>
            <a:ext cx="12199600" cy="457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83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ChangeArrowheads="1"/>
          </p:cNvSpPr>
          <p:nvPr/>
        </p:nvSpPr>
        <p:spPr bwMode="auto">
          <a:xfrm>
            <a:off x="0" y="6810190"/>
            <a:ext cx="12192000" cy="45719"/>
          </a:xfrm>
          <a:prstGeom prst="rect">
            <a:avLst/>
          </a:prstGeom>
          <a:solidFill>
            <a:schemeClr val="tx1">
              <a:alpha val="89018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anchor="ctr"/>
          <a:lstStyle/>
          <a:p>
            <a:endParaRPr lang="zh-CN" altLang="zh-CN" sz="2800">
              <a:solidFill>
                <a:schemeClr val="bg1"/>
              </a:solidFill>
              <a:latin typeface="Arial" pitchFamily="34" charset="0"/>
            </a:endParaRPr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03590"/>
            <a:ext cx="12192000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3" name="矩形 1"/>
          <p:cNvSpPr>
            <a:spLocks noChangeArrowheads="1"/>
          </p:cNvSpPr>
          <p:nvPr/>
        </p:nvSpPr>
        <p:spPr bwMode="auto">
          <a:xfrm>
            <a:off x="5591695" y="2401108"/>
            <a:ext cx="100860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谢</a:t>
            </a:r>
            <a:endParaRPr lang="en-US" altLang="zh-CN" sz="32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64474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7601" y="-91997"/>
            <a:ext cx="1219199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 algn="ctr">
              <a:lnSpc>
                <a:spcPct val="120000"/>
              </a:lnSpc>
            </a:pPr>
            <a:r>
              <a:rPr lang="zh-CN" altLang="en-US" sz="4000" b="1" dirty="0" smtClean="0">
                <a:latin typeface="Times New Roman" pitchFamily="18" charset="0"/>
                <a:ea typeface="黑体" pitchFamily="49" charset="-122"/>
              </a:rPr>
              <a:t>目 录</a:t>
            </a:r>
            <a:endParaRPr lang="en-US" altLang="zh-CN" sz="4000" b="1" dirty="0">
              <a:latin typeface="Times New Roman" pitchFamily="18" charset="0"/>
              <a:ea typeface="黑体" pitchFamily="49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551466" y="1815709"/>
            <a:ext cx="6811736" cy="3400425"/>
            <a:chOff x="1114551" y="1844824"/>
            <a:chExt cx="6811736" cy="3400425"/>
          </a:xfrm>
        </p:grpSpPr>
        <p:grpSp>
          <p:nvGrpSpPr>
            <p:cNvPr id="9" name="组合 8"/>
            <p:cNvGrpSpPr/>
            <p:nvPr/>
          </p:nvGrpSpPr>
          <p:grpSpPr>
            <a:xfrm>
              <a:off x="1114551" y="1844824"/>
              <a:ext cx="6811736" cy="2491740"/>
              <a:chOff x="2058" y="3156"/>
              <a:chExt cx="8763" cy="3924"/>
            </a:xfrm>
          </p:grpSpPr>
          <p:grpSp>
            <p:nvGrpSpPr>
              <p:cNvPr id="12" name="组合 11"/>
              <p:cNvGrpSpPr/>
              <p:nvPr/>
            </p:nvGrpSpPr>
            <p:grpSpPr>
              <a:xfrm>
                <a:off x="2104" y="3156"/>
                <a:ext cx="8697" cy="1130"/>
                <a:chOff x="2656" y="3156"/>
                <a:chExt cx="8697" cy="1130"/>
              </a:xfrm>
            </p:grpSpPr>
            <p:sp>
              <p:nvSpPr>
                <p:cNvPr id="19" name="TextBox 18"/>
                <p:cNvSpPr/>
                <p:nvPr/>
              </p:nvSpPr>
              <p:spPr>
                <a:xfrm>
                  <a:off x="3253" y="3269"/>
                  <a:ext cx="8100" cy="905"/>
                </a:xfrm>
                <a:prstGeom prst="roundRect">
                  <a:avLst>
                    <a:gd name="adj" fmla="val 8176"/>
                  </a:avLst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 wrap="none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lvl="0" algn="ctr" eaLnBrk="1" hangingPunct="1"/>
                  <a:r>
                    <a:rPr lang="zh-CN" altLang="en-US" sz="2400" b="1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超临界</a:t>
                  </a:r>
                  <a:r>
                    <a:rPr lang="en-US" altLang="zh-CN" sz="2400" b="1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H2O/CO2</a:t>
                  </a:r>
                  <a:r>
                    <a:rPr lang="zh-CN" altLang="en-US" sz="2400" b="1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混合工质发电系统</a:t>
                  </a:r>
                  <a:endParaRPr 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" name="椭圆 19"/>
                <p:cNvSpPr/>
                <p:nvPr/>
              </p:nvSpPr>
              <p:spPr>
                <a:xfrm>
                  <a:off x="2656" y="3156"/>
                  <a:ext cx="1212" cy="1130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 cap="flat" cmpd="sng">
                  <a:solidFill>
                    <a:srgbClr val="A6A6A6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lvl="0" algn="ctr" eaLnBrk="1" hangingPunct="1"/>
                  <a:r>
                    <a:rPr lang="en-US" altLang="x-none" sz="3600" b="1" dirty="0">
                      <a:latin typeface="Arial" panose="020B0604020202020204" pitchFamily="34" charset="0"/>
                      <a:ea typeface="微软雅黑" panose="020B0503020204020204" pitchFamily="34" charset="-122"/>
                    </a:rPr>
                    <a:t>1</a:t>
                  </a:r>
                  <a:endParaRPr lang="zh-CN" altLang="en-US" sz="3600" b="1" dirty="0">
                    <a:latin typeface="Arial" panose="020B0604020202020204" pitchFamily="34" charset="0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3" name="组合 12"/>
              <p:cNvGrpSpPr/>
              <p:nvPr/>
            </p:nvGrpSpPr>
            <p:grpSpPr>
              <a:xfrm>
                <a:off x="2104" y="4516"/>
                <a:ext cx="8717" cy="1133"/>
                <a:chOff x="2698" y="4495"/>
                <a:chExt cx="8717" cy="1133"/>
              </a:xfrm>
            </p:grpSpPr>
            <p:sp>
              <p:nvSpPr>
                <p:cNvPr id="17" name="TextBox 25"/>
                <p:cNvSpPr/>
                <p:nvPr/>
              </p:nvSpPr>
              <p:spPr>
                <a:xfrm>
                  <a:off x="3275" y="4588"/>
                  <a:ext cx="8140" cy="908"/>
                </a:xfrm>
                <a:prstGeom prst="roundRect">
                  <a:avLst>
                    <a:gd name="adj" fmla="val 8176"/>
                  </a:avLst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 wrap="none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lvl="0" algn="ctr"/>
                  <a:r>
                    <a:rPr lang="zh-CN" altLang="en-US" sz="2400" b="1" dirty="0">
                      <a:latin typeface="Times New Roman" panose="02020603050405020304" pitchFamily="18" charset="0"/>
                      <a:ea typeface="微软雅黑" panose="020B0503020204020204" pitchFamily="34" charset="-122"/>
                    </a:rPr>
                    <a:t>发电</a:t>
                  </a:r>
                  <a:r>
                    <a:rPr lang="zh-CN" altLang="en-US" sz="2400" b="1" dirty="0" smtClean="0">
                      <a:latin typeface="Times New Roman" panose="02020603050405020304" pitchFamily="18" charset="0"/>
                      <a:ea typeface="微软雅黑" panose="020B0503020204020204" pitchFamily="34" charset="-122"/>
                    </a:rPr>
                    <a:t>系统能量效率计算</a:t>
                  </a:r>
                  <a:endParaRPr lang="zh-CN" sz="2400" b="1" dirty="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" name="椭圆 17"/>
                <p:cNvSpPr/>
                <p:nvPr/>
              </p:nvSpPr>
              <p:spPr>
                <a:xfrm>
                  <a:off x="2698" y="4495"/>
                  <a:ext cx="1212" cy="1133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 cap="flat" cmpd="sng">
                  <a:solidFill>
                    <a:srgbClr val="A6A6A6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lvl="0" algn="ctr" eaLnBrk="1" hangingPunct="1"/>
                  <a:r>
                    <a:rPr lang="en-US" altLang="x-none" sz="3600" b="1" dirty="0">
                      <a:latin typeface="Arial" panose="020B0604020202020204" pitchFamily="34" charset="0"/>
                      <a:ea typeface="微软雅黑" panose="020B0503020204020204" pitchFamily="34" charset="-122"/>
                    </a:rPr>
                    <a:t>2</a:t>
                  </a:r>
                  <a:endParaRPr lang="zh-CN" altLang="en-US" sz="3600" b="1" dirty="0">
                    <a:latin typeface="Arial Unicode MS" panose="020B0604020202020204" pitchFamily="34" charset="-122"/>
                    <a:ea typeface="Arial Unicode MS" panose="020B0604020202020204" pitchFamily="34" charset="-122"/>
                  </a:endParaRPr>
                </a:p>
              </p:txBody>
            </p:sp>
          </p:grpSp>
          <p:grpSp>
            <p:nvGrpSpPr>
              <p:cNvPr id="14" name="组合 13"/>
              <p:cNvGrpSpPr/>
              <p:nvPr/>
            </p:nvGrpSpPr>
            <p:grpSpPr>
              <a:xfrm>
                <a:off x="2058" y="5948"/>
                <a:ext cx="8697" cy="1132"/>
                <a:chOff x="-29030" y="116072"/>
                <a:chExt cx="5523016" cy="718590"/>
              </a:xfrm>
            </p:grpSpPr>
            <p:sp>
              <p:nvSpPr>
                <p:cNvPr id="15" name="TextBox 28"/>
                <p:cNvSpPr/>
                <p:nvPr/>
              </p:nvSpPr>
              <p:spPr>
                <a:xfrm>
                  <a:off x="350389" y="187455"/>
                  <a:ext cx="5143597" cy="575825"/>
                </a:xfrm>
                <a:prstGeom prst="roundRect">
                  <a:avLst>
                    <a:gd name="adj" fmla="val 8176"/>
                  </a:avLst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 wrap="none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lvl="0" algn="ctr"/>
                  <a:r>
                    <a:rPr lang="zh-CN" altLang="en-US" sz="2400" b="1" dirty="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发电系统㶲分析</a:t>
                  </a:r>
                  <a:endPara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" name="椭圆 15"/>
                <p:cNvSpPr/>
                <p:nvPr/>
              </p:nvSpPr>
              <p:spPr>
                <a:xfrm>
                  <a:off x="-29030" y="116072"/>
                  <a:ext cx="769951" cy="718590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 cap="flat" cmpd="sng">
                  <a:solidFill>
                    <a:srgbClr val="A6A6A6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lvl="0" algn="ctr" eaLnBrk="1" hangingPunct="1"/>
                  <a:r>
                    <a:rPr lang="en-US" altLang="x-none" sz="3600" b="1" dirty="0">
                      <a:latin typeface="Arial" panose="020B0604020202020204" pitchFamily="34" charset="0"/>
                      <a:ea typeface="微软雅黑" panose="020B0503020204020204" pitchFamily="34" charset="-122"/>
                    </a:rPr>
                    <a:t>3</a:t>
                  </a:r>
                  <a:endParaRPr lang="zh-CN" altLang="en-US" sz="3600" b="1" dirty="0">
                    <a:latin typeface="Arial" panose="020B0604020202020204" pitchFamily="34" charset="0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0" name="TextBox 28"/>
            <p:cNvSpPr/>
            <p:nvPr/>
          </p:nvSpPr>
          <p:spPr>
            <a:xfrm>
              <a:off x="1614735" y="4597835"/>
              <a:ext cx="6296005" cy="576009"/>
            </a:xfrm>
            <a:prstGeom prst="roundRect">
              <a:avLst>
                <a:gd name="adj" fmla="val 8176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结</a:t>
              </a:r>
            </a:p>
          </p:txBody>
        </p:sp>
        <p:sp>
          <p:nvSpPr>
            <p:cNvPr id="11" name="椭圆 10"/>
            <p:cNvSpPr/>
            <p:nvPr/>
          </p:nvSpPr>
          <p:spPr>
            <a:xfrm>
              <a:off x="1150308" y="4526429"/>
              <a:ext cx="942456" cy="71882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 cap="flat" cmpd="sng">
              <a:solidFill>
                <a:srgbClr val="A6A6A6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 eaLnBrk="1" hangingPunct="1"/>
              <a:r>
                <a:rPr lang="en-US" altLang="zh-CN" sz="3600" b="1" dirty="0">
                  <a:latin typeface="Arial" panose="020B0604020202020204" pitchFamily="34" charset="0"/>
                  <a:ea typeface="微软雅黑" panose="020B0503020204020204" pitchFamily="34" charset="-122"/>
                </a:rPr>
                <a:t>4</a:t>
              </a:r>
              <a:endParaRPr lang="zh-CN" altLang="en-US" sz="3600" b="1" dirty="0"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7601" y="610828"/>
            <a:ext cx="12191999" cy="457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79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5484701"/>
              </p:ext>
            </p:extLst>
          </p:nvPr>
        </p:nvGraphicFramePr>
        <p:xfrm>
          <a:off x="1085850" y="1314093"/>
          <a:ext cx="7029450" cy="4920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17358310" imgH="6926688" progId="Visio.Drawing.15">
                  <p:embed/>
                </p:oleObj>
              </mc:Choice>
              <mc:Fallback>
                <p:oleObj name="Visio" r:id="rId3" imgW="17358310" imgH="6926688" progId="Visio.Drawing.15">
                  <p:embed/>
                  <p:pic>
                    <p:nvPicPr>
                      <p:cNvPr id="3" name="对象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 l="4292" t="104"/>
                      <a:stretch>
                        <a:fillRect/>
                      </a:stretch>
                    </p:blipFill>
                    <p:spPr bwMode="auto">
                      <a:xfrm>
                        <a:off x="1085850" y="1314093"/>
                        <a:ext cx="7029450" cy="49205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0" y="99398"/>
            <a:ext cx="1219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临界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8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/CO</a:t>
            </a:r>
            <a:r>
              <a:rPr lang="en-US" altLang="zh-CN" sz="28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工质发电系统</a:t>
            </a:r>
            <a:endParaRPr lang="zh-CN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635725" y="742181"/>
            <a:ext cx="2733182" cy="432048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0">
                <a:srgbClr val="00B0F0"/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发电系统流程图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298996" y="958205"/>
            <a:ext cx="3396340" cy="5632311"/>
          </a:xfrm>
          <a:prstGeom prst="rect">
            <a:avLst/>
          </a:prstGeom>
          <a:ln w="12700">
            <a:solidFill>
              <a:srgbClr val="0070C0"/>
            </a:solidFill>
            <a:prstDash val="lgDash"/>
          </a:ln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kumimoji="1"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六</a:t>
            </a: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级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回</a:t>
            </a: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热、一次再热</a:t>
            </a:r>
            <a:r>
              <a:rPr kumimoji="1"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构型</a:t>
            </a:r>
            <a:endParaRPr kumimoji="1" lang="en-US" altLang="zh-CN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endParaRPr kumimoji="1" lang="en-US" altLang="zh-CN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endParaRPr kumimoji="1" lang="en-US" altLang="zh-CN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kumimoji="1"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新蒸汽温度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77.6</a:t>
            </a: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℃</a:t>
            </a:r>
            <a:r>
              <a:rPr kumimoji="1"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压力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MPa</a:t>
            </a:r>
            <a:r>
              <a:rPr kumimoji="1"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流量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0474.6kg/h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endParaRPr kumimoji="1" lang="en-US" altLang="zh-CN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endParaRPr kumimoji="1" lang="en-US" altLang="zh-CN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kumimoji="1"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冷端考虑</a:t>
            </a:r>
            <a:r>
              <a:rPr kumimoji="1"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</a:t>
            </a:r>
            <a:r>
              <a:rPr kumimoji="1" lang="en-US" altLang="zh-CN" baseline="-25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离捕集</a:t>
            </a:r>
            <a:endParaRPr kumimoji="1" lang="en-US" altLang="zh-CN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endParaRPr kumimoji="1" lang="en-US" altLang="zh-CN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endParaRPr kumimoji="1" lang="en-US" altLang="zh-CN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kumimoji="1"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回热系统设</a:t>
            </a: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气液分离</a:t>
            </a:r>
            <a:r>
              <a:rPr kumimoji="1"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器，以改善疏水流动</a:t>
            </a:r>
            <a:endParaRPr kumimoji="1" lang="en-US" altLang="zh-CN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kumimoji="1" lang="en-US" altLang="zh-CN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kumimoji="1" lang="en-US" altLang="zh-CN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kumimoji="1"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气化</a:t>
            </a:r>
            <a:r>
              <a:rPr kumimoji="1"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反应、氧化反应简化为黑箱，仍称为气化反应器</a:t>
            </a:r>
            <a:endParaRPr kumimoji="1" lang="en-US" altLang="zh-CN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endParaRPr kumimoji="1" lang="en-US" altLang="zh-CN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endParaRPr kumimoji="1" lang="en-US" altLang="zh-CN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kumimoji="1"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pen </a:t>
            </a:r>
            <a:r>
              <a:rPr kumimoji="1"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lus</a:t>
            </a:r>
            <a:r>
              <a:rPr kumimoji="1"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软件</a:t>
            </a:r>
            <a:r>
              <a:rPr kumimoji="1" lang="zh-CN" altLang="en-US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程模拟</a:t>
            </a:r>
            <a:endParaRPr kumimoji="1" lang="en-US" altLang="zh-CN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" y="602318"/>
            <a:ext cx="12199600" cy="5423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397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>
            <a:spLocks/>
          </p:cNvSpPr>
          <p:nvPr/>
        </p:nvSpPr>
        <p:spPr bwMode="auto">
          <a:xfrm>
            <a:off x="635725" y="815025"/>
            <a:ext cx="2376264" cy="432048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0">
                <a:srgbClr val="00B0F0"/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系统基本参数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341119" y="1405551"/>
            <a:ext cx="9030789" cy="1440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物流参数：</a:t>
            </a:r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0000FF"/>
              </a:buClr>
              <a:buNone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：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℃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0.95kg/s</a:t>
            </a:r>
          </a:p>
          <a:p>
            <a:pPr marL="0" indent="0">
              <a:buClr>
                <a:srgbClr val="0000FF"/>
              </a:buClr>
              <a:buNone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氧气：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℃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25MPa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012kg/s   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空气分离、压缩获得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0000FF"/>
              </a:buClr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的元素分析与工业分析：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0000FF"/>
              </a:buClr>
              <a:buNone/>
            </a:pPr>
            <a:r>
              <a:rPr lang="en-US" altLang="zh-CN" sz="2000" dirty="0">
                <a:cs typeface="Arial Unicode MS" panose="020B0604020202020204" pitchFamily="34" charset="-122"/>
              </a:rPr>
              <a:t> </a:t>
            </a:r>
            <a:r>
              <a:rPr lang="en-US" altLang="zh-CN" sz="2000" dirty="0" smtClean="0">
                <a:cs typeface="Arial Unicode MS" panose="020B0604020202020204" pitchFamily="34" charset="-122"/>
              </a:rPr>
              <a:t>  </a:t>
            </a:r>
          </a:p>
          <a:p>
            <a:pPr marL="0" indent="0">
              <a:buClr>
                <a:srgbClr val="0000FF"/>
              </a:buClr>
              <a:buNone/>
            </a:pPr>
            <a:r>
              <a:rPr lang="en-US" altLang="zh-CN" sz="2000" kern="0" dirty="0">
                <a:cs typeface="Arial Unicode MS" panose="020B0604020202020204" pitchFamily="34" charset="-122"/>
              </a:rPr>
              <a:t> </a:t>
            </a:r>
            <a:r>
              <a:rPr lang="en-US" altLang="zh-CN" sz="2000" kern="0" dirty="0" smtClean="0">
                <a:cs typeface="Arial Unicode MS" panose="020B0604020202020204" pitchFamily="34" charset="-122"/>
              </a:rPr>
              <a:t>  </a:t>
            </a:r>
            <a:endParaRPr lang="zh-CN" altLang="en-US" sz="2000" kern="0" dirty="0">
              <a:cs typeface="Arial Unicode MS" panose="020B0604020202020204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8171431"/>
              </p:ext>
            </p:extLst>
          </p:nvPr>
        </p:nvGraphicFramePr>
        <p:xfrm>
          <a:off x="1611086" y="2917719"/>
          <a:ext cx="8987245" cy="1975104"/>
        </p:xfrm>
        <a:graphic>
          <a:graphicData uri="http://schemas.openxmlformats.org/drawingml/2006/table">
            <a:tbl>
              <a:tblPr firstRow="1" firstCol="1" bandRow="1"/>
              <a:tblGrid>
                <a:gridCol w="2583397">
                  <a:extLst>
                    <a:ext uri="{9D8B030D-6E8A-4147-A177-3AD203B41FA5}">
                      <a16:colId xmlns:a16="http://schemas.microsoft.com/office/drawing/2014/main" val="201326672"/>
                    </a:ext>
                  </a:extLst>
                </a:gridCol>
                <a:gridCol w="2421935">
                  <a:extLst>
                    <a:ext uri="{9D8B030D-6E8A-4147-A177-3AD203B41FA5}">
                      <a16:colId xmlns:a16="http://schemas.microsoft.com/office/drawing/2014/main" val="3404783000"/>
                    </a:ext>
                  </a:extLst>
                </a:gridCol>
                <a:gridCol w="1453160">
                  <a:extLst>
                    <a:ext uri="{9D8B030D-6E8A-4147-A177-3AD203B41FA5}">
                      <a16:colId xmlns:a16="http://schemas.microsoft.com/office/drawing/2014/main" val="1796867531"/>
                    </a:ext>
                  </a:extLst>
                </a:gridCol>
                <a:gridCol w="2528753">
                  <a:extLst>
                    <a:ext uri="{9D8B030D-6E8A-4147-A177-3AD203B41FA5}">
                      <a16:colId xmlns:a16="http://schemas.microsoft.com/office/drawing/2014/main" val="1455044070"/>
                    </a:ext>
                  </a:extLst>
                </a:gridCol>
              </a:tblGrid>
              <a:tr h="245146"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工业分析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收到基质量分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%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素分析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收到基质量分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%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9054834"/>
                  </a:ext>
                </a:extLst>
              </a:tr>
              <a:tr h="245146"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水分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.63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碳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8.4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2524756"/>
                  </a:ext>
                </a:extLst>
              </a:tr>
              <a:tr h="245146"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灰分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58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氢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68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7838312"/>
                  </a:ext>
                </a:extLst>
              </a:tr>
              <a:tr h="245146"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挥发分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4.4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氧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.69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9427337"/>
                  </a:ext>
                </a:extLst>
              </a:tr>
              <a:tr h="245146"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固定碳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8.37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氮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93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7806586"/>
                  </a:ext>
                </a:extLst>
              </a:tr>
              <a:tr h="245146"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高位发热量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 kJ·kg</a:t>
                      </a:r>
                      <a:r>
                        <a:rPr lang="en-US" sz="1800" kern="1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70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硫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0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3379628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611086" y="5151708"/>
            <a:ext cx="89872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0000FF"/>
              </a:buClr>
              <a:buFont typeface="Wingdings" panose="05000000000000000000" pitchFamily="2" charset="2"/>
              <a:buChar char="u"/>
            </a:pPr>
            <a:r>
              <a:rPr lang="zh-CN" altLang="en-US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简化：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际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拟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忽略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中的氮元素和硫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素</a:t>
            </a:r>
            <a:r>
              <a:rPr lang="zh-CN" altLang="en-US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忽略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气化反应器黑箱、换热器等的散热损失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气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液分离器设置为绝热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按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流量计算方式进行模型仿真。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99398"/>
            <a:ext cx="1219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临界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8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/CO</a:t>
            </a:r>
            <a:r>
              <a:rPr lang="en-US" altLang="zh-CN" sz="28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工质发电系统</a:t>
            </a:r>
            <a:endParaRPr lang="zh-CN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" y="610828"/>
            <a:ext cx="12199600" cy="457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138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>
            <a:spLocks/>
          </p:cNvSpPr>
          <p:nvPr/>
        </p:nvSpPr>
        <p:spPr bwMode="auto">
          <a:xfrm>
            <a:off x="1612393" y="1335575"/>
            <a:ext cx="4264212" cy="4779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蒸汽温度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77.6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℃</a:t>
            </a:r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蒸汽压力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MPa</a:t>
            </a: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蒸汽流量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0474.6kg/h</a:t>
            </a: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蒸汽混合工质质量分数</a:t>
            </a:r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0000FF"/>
              </a:buClr>
              <a:buNone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H</a:t>
            </a:r>
            <a:r>
              <a:rPr lang="en-US" altLang="zh-CN" sz="2000" kern="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     0.788</a:t>
            </a:r>
          </a:p>
          <a:p>
            <a:pPr marL="0" indent="0">
              <a:buClr>
                <a:srgbClr val="0000FF"/>
              </a:buClr>
              <a:buNone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CO</a:t>
            </a:r>
            <a:r>
              <a:rPr lang="en-US" altLang="zh-CN" sz="2000" kern="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0.212</a:t>
            </a:r>
          </a:p>
          <a:p>
            <a:pPr marL="0" indent="0">
              <a:buClr>
                <a:srgbClr val="0000FF"/>
              </a:buClr>
              <a:buNone/>
            </a:pPr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背压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kPa</a:t>
            </a: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凝汽器</a:t>
            </a: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口温度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5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℃</a:t>
            </a: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Clr>
                <a:srgbClr val="0000FF"/>
              </a:buClr>
              <a:buNone/>
            </a:pP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水温度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0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℃</a:t>
            </a:r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水压力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MPa</a:t>
            </a: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水流量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240kg/h</a:t>
            </a:r>
          </a:p>
          <a:p>
            <a:endParaRPr lang="zh-CN" altLang="en-US" sz="2000" kern="0" dirty="0"/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5970050" y="1212085"/>
            <a:ext cx="0" cy="504056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rgbClr val="0000FF"/>
            </a:solidFill>
            <a:prstDash val="lgDash"/>
            <a:miter lim="800000"/>
            <a:headEnd type="none" w="med" len="med"/>
            <a:tailEnd type="non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6800358" y="1191559"/>
            <a:ext cx="4755921" cy="4779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</a:t>
            </a: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热压降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%</a:t>
            </a: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级分离压缩压力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02MPa</a:t>
            </a: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二级分离压缩压力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1MPa</a:t>
            </a: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补水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温度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5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℃</a:t>
            </a:r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补水压力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kPa</a:t>
            </a:r>
          </a:p>
          <a:p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凝结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水泵出口压力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MPa</a:t>
            </a: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汽轮机效率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9</a:t>
            </a: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离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压缩机效率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8</a:t>
            </a: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水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泵效率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75</a:t>
            </a:r>
          </a:p>
          <a:p>
            <a:pPr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</a:t>
            </a:r>
            <a:r>
              <a:rPr lang="zh-CN" altLang="en-US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系统耗功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31kWh/kg</a:t>
            </a:r>
            <a:endParaRPr lang="zh-CN" altLang="en-US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99398"/>
            <a:ext cx="1219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临界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8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/CO</a:t>
            </a:r>
            <a:r>
              <a:rPr lang="en-US" altLang="zh-CN" sz="28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工质发电系统</a:t>
            </a:r>
            <a:endParaRPr lang="zh-CN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635725" y="780037"/>
            <a:ext cx="2376264" cy="432048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0">
                <a:srgbClr val="00B0F0"/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系统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基本参数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" y="610828"/>
            <a:ext cx="12199600" cy="457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1446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>
            <a:spLocks/>
          </p:cNvSpPr>
          <p:nvPr/>
        </p:nvSpPr>
        <p:spPr bwMode="auto">
          <a:xfrm>
            <a:off x="635725" y="827436"/>
            <a:ext cx="2376264" cy="432048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0">
                <a:srgbClr val="00B0F0"/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系统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基本参数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7286068"/>
              </p:ext>
            </p:extLst>
          </p:nvPr>
        </p:nvGraphicFramePr>
        <p:xfrm>
          <a:off x="818606" y="1669888"/>
          <a:ext cx="10746376" cy="4279392"/>
        </p:xfrm>
        <a:graphic>
          <a:graphicData uri="http://schemas.openxmlformats.org/drawingml/2006/table">
            <a:tbl>
              <a:tblPr firstRow="1" firstCol="1" bandRow="1"/>
              <a:tblGrid>
                <a:gridCol w="4316165">
                  <a:extLst>
                    <a:ext uri="{9D8B030D-6E8A-4147-A177-3AD203B41FA5}">
                      <a16:colId xmlns:a16="http://schemas.microsoft.com/office/drawing/2014/main" val="130691177"/>
                    </a:ext>
                  </a:extLst>
                </a:gridCol>
                <a:gridCol w="1057021">
                  <a:extLst>
                    <a:ext uri="{9D8B030D-6E8A-4147-A177-3AD203B41FA5}">
                      <a16:colId xmlns:a16="http://schemas.microsoft.com/office/drawing/2014/main" val="2664331718"/>
                    </a:ext>
                  </a:extLst>
                </a:gridCol>
                <a:gridCol w="968935">
                  <a:extLst>
                    <a:ext uri="{9D8B030D-6E8A-4147-A177-3AD203B41FA5}">
                      <a16:colId xmlns:a16="http://schemas.microsoft.com/office/drawing/2014/main" val="2337000381"/>
                    </a:ext>
                  </a:extLst>
                </a:gridCol>
                <a:gridCol w="968935">
                  <a:extLst>
                    <a:ext uri="{9D8B030D-6E8A-4147-A177-3AD203B41FA5}">
                      <a16:colId xmlns:a16="http://schemas.microsoft.com/office/drawing/2014/main" val="1242809828"/>
                    </a:ext>
                  </a:extLst>
                </a:gridCol>
                <a:gridCol w="1057021">
                  <a:extLst>
                    <a:ext uri="{9D8B030D-6E8A-4147-A177-3AD203B41FA5}">
                      <a16:colId xmlns:a16="http://schemas.microsoft.com/office/drawing/2014/main" val="1655707255"/>
                    </a:ext>
                  </a:extLst>
                </a:gridCol>
                <a:gridCol w="1046103">
                  <a:extLst>
                    <a:ext uri="{9D8B030D-6E8A-4147-A177-3AD203B41FA5}">
                      <a16:colId xmlns:a16="http://schemas.microsoft.com/office/drawing/2014/main" val="675828340"/>
                    </a:ext>
                  </a:extLst>
                </a:gridCol>
                <a:gridCol w="1332196">
                  <a:extLst>
                    <a:ext uri="{9D8B030D-6E8A-4147-A177-3AD203B41FA5}">
                      <a16:colId xmlns:a16="http://schemas.microsoft.com/office/drawing/2014/main" val="4267134506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参数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R1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R2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R3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R4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R5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R6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461555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抽汽压力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MPa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.5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.5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9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69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2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022487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抽汽温度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en-US" sz="1800" kern="100" dirty="0"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18.1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72.3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53.1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28.7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76.5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5.7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268661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抽汽系数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9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60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1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6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0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8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201764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给水进口温度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en-US" sz="1800" kern="100" dirty="0"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.0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0.1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4.2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6.7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.5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.1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9302436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给水出口温度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en-US" sz="1800" kern="100" dirty="0"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80.0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.0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0.1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4.2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2.3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.5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1316383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加热器第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段热侧入口温度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en-US" sz="1800" kern="100" dirty="0"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18.1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36.5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22.5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45.0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22.5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9.6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483005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加热器第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段热侧入口温度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en-US" sz="1800" kern="100" dirty="0"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7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46.6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15.8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5.6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8.7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0.4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333319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气液分离温度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en-US" sz="1800" kern="100" dirty="0"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7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9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4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3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2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5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91266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疏水温度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en-US" sz="1800" kern="100" dirty="0"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2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2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8.1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0.7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8.5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161149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水侧压力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MPa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5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5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5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5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685217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端差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en-US" sz="1800" kern="100" dirty="0"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°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4225591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焓升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kJ·kg</a:t>
                      </a:r>
                      <a:r>
                        <a:rPr lang="en-US" sz="1800" kern="1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</a:t>
                      </a:r>
                      <a:endParaRPr lang="zh-CN" sz="2400" kern="100" baseline="30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5.9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7.5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1.9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2.2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2.2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2.3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31795276"/>
                  </a:ext>
                </a:extLst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939099" y="1276763"/>
            <a:ext cx="25053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回热系统主要参数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99398"/>
            <a:ext cx="121996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临界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8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/CO</a:t>
            </a:r>
            <a:r>
              <a:rPr lang="en-US" altLang="zh-CN" sz="28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工质发电系统</a:t>
            </a:r>
            <a:endParaRPr lang="zh-CN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" y="610828"/>
            <a:ext cx="12199600" cy="457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83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626640245"/>
              </p:ext>
            </p:extLst>
          </p:nvPr>
        </p:nvGraphicFramePr>
        <p:xfrm>
          <a:off x="1804255" y="1427501"/>
          <a:ext cx="8583489" cy="25362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8713">
                  <a:extLst>
                    <a:ext uri="{9D8B030D-6E8A-4147-A177-3AD203B41FA5}">
                      <a16:colId xmlns:a16="http://schemas.microsoft.com/office/drawing/2014/main" val="4271413297"/>
                    </a:ext>
                  </a:extLst>
                </a:gridCol>
                <a:gridCol w="6984776">
                  <a:extLst>
                    <a:ext uri="{9D8B030D-6E8A-4147-A177-3AD203B41FA5}">
                      <a16:colId xmlns:a16="http://schemas.microsoft.com/office/drawing/2014/main" val="1183259256"/>
                    </a:ext>
                  </a:extLst>
                </a:gridCol>
              </a:tblGrid>
              <a:tr h="648072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计算项目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数学模型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22135450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系统能量输入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7282904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系统能量输出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3890827"/>
                  </a:ext>
                </a:extLst>
              </a:tr>
              <a:tr h="59206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系统效率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315877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7602" y="103515"/>
            <a:ext cx="1218439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电系统能量效率计算</a:t>
            </a:r>
            <a:endParaRPr lang="zh-CN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5994980" y="3306008"/>
                <a:ext cx="1452385" cy="6647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𝑜𝑢𝑡𝑝𝑢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980" y="3306008"/>
                <a:ext cx="1452385" cy="66479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5602887" y="2262939"/>
                <a:ext cx="223657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acc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𝑐𝑜𝑎𝑙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𝐻𝐻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𝑐𝑜𝑎𝑙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2887" y="2262939"/>
                <a:ext cx="2236573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635725" y="849393"/>
            <a:ext cx="3020564" cy="432048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0">
                <a:srgbClr val="00B0F0"/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能量效率计算模型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635725" y="4124252"/>
            <a:ext cx="3020564" cy="432048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0">
                <a:srgbClr val="00B0F0"/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能量效率计算结果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3594450" y="2829626"/>
                <a:ext cx="6253443" cy="3941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𝑜𝑢𝑡𝑝𝑢𝑡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𝑡𝑢𝑟𝑏𝑖𝑛𝑒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𝑐𝑜𝑚𝑝𝑟𝑒𝑠𝑠𝑜𝑟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𝐶𝑂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𝑐𝑜𝑚𝑝𝑟𝑒𝑠𝑠𝑜𝑟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𝑎𝑖𝑟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𝑝𝑢𝑚𝑝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4450" y="2829626"/>
                <a:ext cx="6253443" cy="394147"/>
              </a:xfrm>
              <a:prstGeom prst="rect">
                <a:avLst/>
              </a:prstGeom>
              <a:blipFill>
                <a:blip r:embed="rId4"/>
                <a:stretch>
                  <a:fillRect b="-61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7462974"/>
              </p:ext>
            </p:extLst>
          </p:nvPr>
        </p:nvGraphicFramePr>
        <p:xfrm>
          <a:off x="1804251" y="4756740"/>
          <a:ext cx="8583491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6213">
                  <a:extLst>
                    <a:ext uri="{9D8B030D-6E8A-4147-A177-3AD203B41FA5}">
                      <a16:colId xmlns:a16="http://schemas.microsoft.com/office/drawing/2014/main" val="643475634"/>
                    </a:ext>
                  </a:extLst>
                </a:gridCol>
                <a:gridCol w="1226213">
                  <a:extLst>
                    <a:ext uri="{9D8B030D-6E8A-4147-A177-3AD203B41FA5}">
                      <a16:colId xmlns:a16="http://schemas.microsoft.com/office/drawing/2014/main" val="1133451970"/>
                    </a:ext>
                  </a:extLst>
                </a:gridCol>
                <a:gridCol w="1226213">
                  <a:extLst>
                    <a:ext uri="{9D8B030D-6E8A-4147-A177-3AD203B41FA5}">
                      <a16:colId xmlns:a16="http://schemas.microsoft.com/office/drawing/2014/main" val="841660616"/>
                    </a:ext>
                  </a:extLst>
                </a:gridCol>
                <a:gridCol w="1226213">
                  <a:extLst>
                    <a:ext uri="{9D8B030D-6E8A-4147-A177-3AD203B41FA5}">
                      <a16:colId xmlns:a16="http://schemas.microsoft.com/office/drawing/2014/main" val="4212271008"/>
                    </a:ext>
                  </a:extLst>
                </a:gridCol>
                <a:gridCol w="1226213">
                  <a:extLst>
                    <a:ext uri="{9D8B030D-6E8A-4147-A177-3AD203B41FA5}">
                      <a16:colId xmlns:a16="http://schemas.microsoft.com/office/drawing/2014/main" val="2913419006"/>
                    </a:ext>
                  </a:extLst>
                </a:gridCol>
                <a:gridCol w="1226213">
                  <a:extLst>
                    <a:ext uri="{9D8B030D-6E8A-4147-A177-3AD203B41FA5}">
                      <a16:colId xmlns:a16="http://schemas.microsoft.com/office/drawing/2014/main" val="2802564957"/>
                    </a:ext>
                  </a:extLst>
                </a:gridCol>
                <a:gridCol w="1226213">
                  <a:extLst>
                    <a:ext uri="{9D8B030D-6E8A-4147-A177-3AD203B41FA5}">
                      <a16:colId xmlns:a16="http://schemas.microsoft.com/office/drawing/2014/main" val="2801871204"/>
                    </a:ext>
                  </a:extLst>
                </a:gridCol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能量输入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kW</a:t>
                      </a:r>
                      <a:endParaRPr lang="zh-CN" altLang="en-US" b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能量输出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kW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系统效率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%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5459322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透平做功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碳捕集压缩消耗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水泵消耗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空分压缩消耗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外输出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55736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365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586.9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2.2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9.6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45.6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169.6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.09</a:t>
                      </a:r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0932669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2420983" y="4847455"/>
            <a:ext cx="7506788" cy="1200329"/>
          </a:xfrm>
          <a:prstGeom prst="rect">
            <a:avLst/>
          </a:prstGeom>
          <a:ln w="19050">
            <a:solidFill>
              <a:srgbClr val="00B0F0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效率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低于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有高效超超临界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燃煤机组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效率，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要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因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要是本文所研究的系统考虑了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O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离捕集系统的压缩机耗功，及制备煤气化过程所需氧气使用的空气分离设备的耗功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两者消耗功率较大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占系统输入能量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.29%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7603" y="610828"/>
            <a:ext cx="12191998" cy="457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941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49949252"/>
                  </p:ext>
                </p:extLst>
              </p:nvPr>
            </p:nvGraphicFramePr>
            <p:xfrm>
              <a:off x="1819125" y="1484460"/>
              <a:ext cx="8568952" cy="499052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849011">
                      <a:extLst>
                        <a:ext uri="{9D8B030D-6E8A-4147-A177-3AD203B41FA5}">
                          <a16:colId xmlns:a16="http://schemas.microsoft.com/office/drawing/2014/main" val="3464158871"/>
                        </a:ext>
                      </a:extLst>
                    </a:gridCol>
                    <a:gridCol w="6719941">
                      <a:extLst>
                        <a:ext uri="{9D8B030D-6E8A-4147-A177-3AD203B41FA5}">
                          <a16:colId xmlns:a16="http://schemas.microsoft.com/office/drawing/2014/main" val="247244723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0" dirty="0" smtClean="0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计算项目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0" dirty="0" smtClean="0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数学模型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570938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混合工质物理㶲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𝑒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𝑝h</m:t>
                                    </m:r>
                                  </m:sub>
                                </m:sSub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𝑚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,0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𝑚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,0</m:t>
                                        </m:r>
                                      </m:sub>
                                    </m:sSub>
                                  </m:e>
                                </m:d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6115028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混合工质化学㶲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𝑒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𝑐h</m:t>
                                    </m:r>
                                  </m:sub>
                                </m:sSub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𝑅</m:t>
                                </m:r>
                                <m:sSub>
                                  <m:sSub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</m:sSub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𝐻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𝑂</m:t>
                                        </m:r>
                                      </m:sub>
                                    </m:s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𝑙𝑛</m:t>
                                    </m:r>
                                    <m:f>
                                      <m:f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  <m:t>𝐻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𝑂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  <m:t>𝐻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𝑂</m:t>
                                            </m:r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,0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𝐶𝑂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𝑙𝑛</m:t>
                                    </m:r>
                                    <m:f>
                                      <m:f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  <m:t>𝐶𝑂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  <m:t>𝐶𝑂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8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,0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d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8131805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混合工质总㶲值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𝑒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𝑒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𝑝h</m:t>
                                    </m:r>
                                  </m:sub>
                                </m:sSub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𝑒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𝑐h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119167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液态水总㶲值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𝑒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𝑤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,0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𝑤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,0</m:t>
                                        </m:r>
                                      </m:sub>
                                    </m:sSub>
                                  </m:e>
                                </m:d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54868188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燃料总㶲值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𝑒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𝑐𝑜𝑎𝑙</m:t>
                                    </m:r>
                                  </m:sub>
                                </m:sSub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𝐿𝐻𝑉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𝑐𝑜𝑎𝑙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1.0064+0.1519</m:t>
                                    </m:r>
                                    <m:f>
                                      <m:f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𝜔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𝐻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𝜔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𝐶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+0.0616</m:t>
                                    </m:r>
                                    <m:f>
                                      <m:f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𝜔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𝑂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𝜔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𝐶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+0.0429</m:t>
                                    </m:r>
                                    <m:f>
                                      <m:f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𝜔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𝑁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zh-CN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𝜔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𝐶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d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12722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系统㶲效率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𝜂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𝑒𝑥</m:t>
                                    </m:r>
                                  </m:sub>
                                </m:sSub>
                                <m:r>
                                  <a:rPr lang="en-US" altLang="zh-CN" sz="18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𝑊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𝑜𝑢𝑡𝑝𝑢𝑡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𝑒𝑥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𝑖𝑛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944547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设备㶲损失</a:t>
                          </a:r>
                          <a:endParaRPr lang="en-US" altLang="zh-CN" dirty="0" smtClean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𝑒𝑥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𝐿</m:t>
                                    </m:r>
                                  </m:sub>
                                </m:sSub>
                                <m:r>
                                  <a:rPr lang="en-US" altLang="zh-CN" sz="18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bHide m:val="on"/>
                                    <m:supHide m:val="on"/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naryPr>
                                  <m:sub/>
                                  <m:sup/>
                                  <m:e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𝑒𝑥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𝑖𝑛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nary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</m:t>
                                </m:r>
                                <m:nary>
                                  <m:naryPr>
                                    <m:chr m:val="∑"/>
                                    <m:limLoc m:val="undOvr"/>
                                    <m:subHide m:val="on"/>
                                    <m:supHide m:val="on"/>
                                    <m:ctrlPr>
                                      <a:rPr lang="zh-CN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naryPr>
                                  <m:sub/>
                                  <m:sup/>
                                  <m:e>
                                    <m:sSub>
                                      <m:sSubPr>
                                        <m:ctrlPr>
                                          <a:rPr lang="zh-CN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𝑒𝑥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𝑜𝑢𝑡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nary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7292024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设备㶲效率</a:t>
                          </a:r>
                          <a:endParaRPr lang="en-US" altLang="zh-CN" dirty="0" smtClean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altLang="zh-CN" sz="180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en-US" altLang="zh-CN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𝑒𝑥</m:t>
                                  </m:r>
                                </m:sub>
                                <m:sup>
                                  <m:r>
                                    <a:rPr lang="en-US" altLang="zh-CN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′</m:t>
                                  </m:r>
                                </m:sup>
                              </m:sSubSup>
                              <m:r>
                                <a:rPr lang="en-US" altLang="zh-C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zh-CN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𝑒𝑥</m:t>
                                      </m:r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,</m:t>
                                      </m:r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𝑔𝑎𝑖𝑛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𝑒𝑥</m:t>
                                      </m:r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,</m:t>
                                      </m:r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𝑐𝑜𝑛𝑠𝑢𝑚𝑒</m:t>
                                      </m:r>
                                    </m:sub>
                                  </m:sSub>
                                </m:den>
                              </m:f>
                            </m:oMath>
                          </a14:m>
                          <a:r>
                            <a:rPr lang="zh-CN" altLang="en-US" dirty="0" smtClean="0"/>
                            <a:t>或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altLang="zh-CN" sz="180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en-US" altLang="zh-CN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𝑒𝑥</m:t>
                                  </m:r>
                                </m:sub>
                                <m:sup>
                                  <m:r>
                                    <a:rPr lang="en-US" altLang="zh-CN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′</m:t>
                                  </m:r>
                                </m:sup>
                              </m:sSubSup>
                              <m:r>
                                <a:rPr lang="en-US" altLang="zh-CN" sz="1800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zh-CN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nary>
                                    <m:naryPr>
                                      <m:chr m:val="∑"/>
                                      <m:limLoc m:val="undOvr"/>
                                      <m:subHide m:val="on"/>
                                      <m:supHide m:val="on"/>
                                      <m:ctrlPr>
                                        <a:rPr lang="zh-CN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naryPr>
                                    <m:sub/>
                                    <m:sup/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𝐸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𝑒𝑥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𝑜𝑢𝑡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nary>
                                </m:num>
                                <m:den>
                                  <m:nary>
                                    <m:naryPr>
                                      <m:chr m:val="∑"/>
                                      <m:limLoc m:val="undOvr"/>
                                      <m:subHide m:val="on"/>
                                      <m:supHide m:val="on"/>
                                      <m:ctrlPr>
                                        <a:rPr lang="zh-CN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naryPr>
                                    <m:sub/>
                                    <m:sup/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𝐸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𝑒𝑥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𝑖𝑛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nary>
                                </m:den>
                              </m:f>
                              <m:r>
                                <a:rPr lang="en-US" altLang="zh-CN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1−</m:t>
                              </m:r>
                              <m:f>
                                <m:fPr>
                                  <m:ctrlPr>
                                    <a:rPr lang="zh-CN" altLang="zh-CN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𝑒𝑥</m:t>
                                      </m:r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,</m:t>
                                      </m:r>
                                      <m:r>
                                        <a:rPr lang="en-US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𝐿</m:t>
                                      </m:r>
                                    </m:sub>
                                  </m:sSub>
                                </m:num>
                                <m:den>
                                  <m:nary>
                                    <m:naryPr>
                                      <m:chr m:val="∑"/>
                                      <m:limLoc m:val="undOvr"/>
                                      <m:subHide m:val="on"/>
                                      <m:supHide m:val="on"/>
                                      <m:ctrlPr>
                                        <a:rPr lang="zh-CN" altLang="zh-CN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naryPr>
                                    <m:sub/>
                                    <m:sup/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𝐸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𝑒𝑥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𝑖𝑛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sz="1800" i="1" kern="1200">
                                              <a:solidFill>
                                                <a:schemeClr val="dk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nary>
                                </m:den>
                              </m:f>
                            </m:oMath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145019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49949252"/>
                  </p:ext>
                </p:extLst>
              </p:nvPr>
            </p:nvGraphicFramePr>
            <p:xfrm>
              <a:off x="1819125" y="1484460"/>
              <a:ext cx="8568952" cy="499052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849011">
                      <a:extLst>
                        <a:ext uri="{9D8B030D-6E8A-4147-A177-3AD203B41FA5}">
                          <a16:colId xmlns:a16="http://schemas.microsoft.com/office/drawing/2014/main" val="3464158871"/>
                        </a:ext>
                      </a:extLst>
                    </a:gridCol>
                    <a:gridCol w="6719941">
                      <a:extLst>
                        <a:ext uri="{9D8B030D-6E8A-4147-A177-3AD203B41FA5}">
                          <a16:colId xmlns:a16="http://schemas.microsoft.com/office/drawing/2014/main" val="247244723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0" dirty="0" smtClean="0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计算项目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0" dirty="0" smtClean="0">
                              <a:solidFill>
                                <a:schemeClr val="tx1"/>
                              </a:solidFill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数学模型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57093800"/>
                      </a:ext>
                    </a:extLst>
                  </a:tr>
                  <a:tr h="40652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混合工质物理㶲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7652" t="-98507" r="-181" b="-103582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61150281"/>
                      </a:ext>
                    </a:extLst>
                  </a:tr>
                  <a:tr h="71221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混合工质化学㶲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7652" t="-113675" r="-181" b="-4931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81318059"/>
                      </a:ext>
                    </a:extLst>
                  </a:tr>
                  <a:tr h="38696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混合工质总㶲值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7652" t="-396825" r="-181" b="-81587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11916703"/>
                      </a:ext>
                    </a:extLst>
                  </a:tr>
                  <a:tr h="40106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液态水总㶲值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7652" t="-474242" r="-181" b="-6787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48681889"/>
                      </a:ext>
                    </a:extLst>
                  </a:tr>
                  <a:tr h="7077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燃料总㶲值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7652" t="-323932" r="-181" b="-28290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127222"/>
                      </a:ext>
                    </a:extLst>
                  </a:tr>
                  <a:tr h="6793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系统㶲效率</a:t>
                          </a:r>
                          <a:endParaRPr lang="zh-CN" altLang="en-US" dirty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7652" t="-446847" r="-181" b="-198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9445477"/>
                      </a:ext>
                    </a:extLst>
                  </a:tr>
                  <a:tr h="75571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设备㶲损失</a:t>
                          </a:r>
                          <a:endParaRPr lang="en-US" altLang="zh-CN" dirty="0" smtClean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7652" t="-489516" r="-181" b="-774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72920244"/>
                      </a:ext>
                    </a:extLst>
                  </a:tr>
                  <a:tr h="57010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 smtClean="0"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设备㶲效率</a:t>
                          </a:r>
                          <a:endParaRPr lang="en-US" altLang="zh-CN" dirty="0" smtClean="0"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7652" t="-777660" r="-181" b="-212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145019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矩形 5"/>
          <p:cNvSpPr/>
          <p:nvPr/>
        </p:nvSpPr>
        <p:spPr>
          <a:xfrm>
            <a:off x="7602" y="99398"/>
            <a:ext cx="1218439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电系统㶲分析</a:t>
            </a:r>
            <a:endParaRPr lang="zh-CN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635725" y="820550"/>
            <a:ext cx="2537238" cy="432048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0">
                <a:srgbClr val="00B0F0"/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㶲的计算模型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603" y="610828"/>
            <a:ext cx="12191998" cy="457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387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-1" y="32298"/>
            <a:ext cx="12199601" cy="472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800" b="1" kern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电系统㶲分析结果</a:t>
            </a:r>
            <a:endParaRPr lang="zh-CN" altLang="en-US" sz="2800" b="1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635726" y="818637"/>
            <a:ext cx="1800200" cy="432048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0">
                <a:srgbClr val="00B0F0"/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㶲的计算</a:t>
            </a:r>
            <a:endParaRPr lang="en-US" altLang="zh-CN" sz="2400" kern="0" dirty="0">
              <a:solidFill>
                <a:srgbClr val="FF0000"/>
              </a:solidFill>
              <a:latin typeface="Arial"/>
              <a:ea typeface="宋体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447928" y="104344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系统㶲流图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9664295" y="1556793"/>
            <a:ext cx="1584176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㶲效率：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0.77%</a:t>
            </a:r>
            <a:endParaRPr lang="zh-CN" altLang="en-US" u="sng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" y="610828"/>
            <a:ext cx="12199600" cy="457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Rectangle 29"/>
          <p:cNvSpPr>
            <a:spLocks noChangeArrowheads="1"/>
          </p:cNvSpPr>
          <p:nvPr/>
        </p:nvSpPr>
        <p:spPr bwMode="auto">
          <a:xfrm>
            <a:off x="3108960" y="20552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89811"/>
              </p:ext>
            </p:extLst>
          </p:nvPr>
        </p:nvGraphicFramePr>
        <p:xfrm>
          <a:off x="635727" y="1412775"/>
          <a:ext cx="11042467" cy="507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3" imgW="10164994" imgH="3649968" progId="Visio.Drawing.15">
                  <p:embed/>
                </p:oleObj>
              </mc:Choice>
              <mc:Fallback>
                <p:oleObj name="Visio" r:id="rId3" imgW="10164994" imgH="3649968" progId="Visio.Drawing.15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27" y="1412775"/>
                        <a:ext cx="11042467" cy="5075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0572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arrow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rtlCol="0" anchor="ctr"/>
      <a:lstStyle>
        <a:defPPr algn="ctr">
          <a:defRPr/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arrow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26</TotalTime>
  <Words>1070</Words>
  <Application>Microsoft Office PowerPoint</Application>
  <PresentationFormat>宽屏</PresentationFormat>
  <Paragraphs>279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4</vt:i4>
      </vt:variant>
    </vt:vector>
  </HeadingPairs>
  <TitlesOfParts>
    <vt:vector size="30" baseType="lpstr">
      <vt:lpstr>Arial Unicode MS</vt:lpstr>
      <vt:lpstr>等线</vt:lpstr>
      <vt:lpstr>黑体</vt:lpstr>
      <vt:lpstr>宋体</vt:lpstr>
      <vt:lpstr>微软雅黑</vt:lpstr>
      <vt:lpstr>Arial</vt:lpstr>
      <vt:lpstr>Calibri</vt:lpstr>
      <vt:lpstr>Cambria Math</vt:lpstr>
      <vt:lpstr>Times New Roman</vt:lpstr>
      <vt:lpstr>Tw Cen MT</vt:lpstr>
      <vt:lpstr>Wingdings</vt:lpstr>
      <vt:lpstr>1_默认设计模板</vt:lpstr>
      <vt:lpstr>水滴</vt:lpstr>
      <vt:lpstr>Visio</vt:lpstr>
      <vt:lpstr>Graph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JEP</dc:creator>
  <cp:lastModifiedBy>XJEP</cp:lastModifiedBy>
  <cp:revision>37</cp:revision>
  <dcterms:created xsi:type="dcterms:W3CDTF">2019-01-16T14:28:09Z</dcterms:created>
  <dcterms:modified xsi:type="dcterms:W3CDTF">2019-02-27T06:20:12Z</dcterms:modified>
</cp:coreProperties>
</file>